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2434ED">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2434ED">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2434ED">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2434ED">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2434ED">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434ED">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434ED">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434ED">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2434ED">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434ED">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434ED">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434ED">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4.4pt" o:ole="">
            <v:imagedata r:id="rId8" o:title=""/>
          </v:shape>
          <o:OLEObject Type="Embed" ProgID="Visio.Drawing.15" ShapeID="_x0000_i1025" DrawAspect="Content" ObjectID="_1523086447"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6pt;height:478.4pt" o:ole="">
            <v:imagedata r:id="rId10" o:title=""/>
          </v:shape>
          <o:OLEObject Type="Embed" ProgID="Visio.Drawing.15" ShapeID="_x0000_i1026" DrawAspect="Content" ObjectID="_1523086448"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8pt;height:537.55pt" o:ole="">
            <v:imagedata r:id="rId12" o:title=""/>
          </v:shape>
          <o:OLEObject Type="Embed" ProgID="Visio.Drawing.15" ShapeID="_x0000_i1027" DrawAspect="Content" ObjectID="_1523086449"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23086450"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7pt;height:407.7pt" o:ole="">
            <v:imagedata r:id="rId16" o:title=""/>
          </v:shape>
          <o:OLEObject Type="Embed" ProgID="Visio.Drawing.15" ShapeID="_x0000_i1029" DrawAspect="Content" ObjectID="_1523086451"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7pt;height:379pt" o:ole="">
            <v:imagedata r:id="rId18" o:title=""/>
          </v:shape>
          <o:OLEObject Type="Embed" ProgID="Visio.Drawing.15" ShapeID="_x0000_i1030" DrawAspect="Content" ObjectID="_1523086452"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5pt;height:2in" o:ole="">
            <v:imagedata r:id="rId22" o:title=""/>
          </v:shape>
          <o:OLEObject Type="Embed" ProgID="Visio.Drawing.15" ShapeID="_x0000_i1031" DrawAspect="Content" ObjectID="_1523086453"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05pt;height:15.9pt" o:ole="">
            <v:imagedata r:id="rId24" o:title=""/>
          </v:shape>
          <o:OLEObject Type="Embed" ProgID="Equation.DSMT4" ShapeID="_x0000_i1032" DrawAspect="Content" ObjectID="_1523086454"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0.9pt" o:ole="">
            <v:imagedata r:id="rId26" o:title=""/>
          </v:shape>
          <o:OLEObject Type="Embed" ProgID="Equation.DSMT4" ShapeID="_x0000_i1033" DrawAspect="Content" ObjectID="_1523086455"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2pt;height:84.35pt" o:ole="">
            <v:imagedata r:id="rId28" o:title=""/>
          </v:shape>
          <o:OLEObject Type="Embed" ProgID="Equation.DSMT4" ShapeID="_x0000_i1034" DrawAspect="Content" ObjectID="_1523086456"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5pt" o:ole="">
            <v:imagedata r:id="rId30" o:title=""/>
          </v:shape>
          <o:OLEObject Type="Embed" ProgID="Equation.DSMT4" ShapeID="_x0000_i1035" DrawAspect="Content" ObjectID="_1523086457" r:id="rId31"/>
        </w:object>
      </w:r>
      <w:r w:rsidRPr="009A6E22">
        <w:rPr>
          <w:sz w:val="24"/>
        </w:rPr>
        <w:t>和</w:t>
      </w:r>
      <w:r w:rsidRPr="009A6E22">
        <w:rPr>
          <w:position w:val="-12"/>
          <w:sz w:val="24"/>
        </w:rPr>
        <w:object w:dxaOrig="340" w:dyaOrig="360">
          <v:shape id="_x0000_i1036" type="#_x0000_t75" style="width:16.8pt;height:18.55pt" o:ole="">
            <v:imagedata r:id="rId32" o:title=""/>
          </v:shape>
          <o:OLEObject Type="Embed" ProgID="Equation.DSMT4" ShapeID="_x0000_i1036" DrawAspect="Content" ObjectID="_1523086458"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6.95pt;height:15.9pt" o:ole="">
            <v:imagedata r:id="rId34" o:title=""/>
          </v:shape>
          <o:OLEObject Type="Embed" ProgID="Equation.DSMT4" ShapeID="_x0000_i1037" DrawAspect="Content" ObjectID="_1523086459"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15pt;height:34pt" o:ole="">
            <v:imagedata r:id="rId36" o:title=""/>
          </v:shape>
          <o:OLEObject Type="Embed" ProgID="Equation.DSMT4" ShapeID="_x0000_i1038" DrawAspect="Content" ObjectID="_1523086460"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25pt;height:18.55pt" o:ole="">
            <v:imagedata r:id="rId38" o:title=""/>
          </v:shape>
          <o:OLEObject Type="Embed" ProgID="Equation.DSMT4" ShapeID="_x0000_i1039" DrawAspect="Content" ObjectID="_1523086461" r:id="rId39"/>
        </w:object>
      </w:r>
      <w:r w:rsidRPr="009A6E22">
        <w:rPr>
          <w:sz w:val="24"/>
        </w:rPr>
        <w:t>和</w:t>
      </w:r>
      <w:r w:rsidRPr="009A6E22">
        <w:rPr>
          <w:position w:val="-12"/>
          <w:sz w:val="24"/>
        </w:rPr>
        <w:object w:dxaOrig="300" w:dyaOrig="360">
          <v:shape id="_x0000_i1040" type="#_x0000_t75" style="width:15pt;height:18.55pt" o:ole="">
            <v:imagedata r:id="rId40" o:title=""/>
          </v:shape>
          <o:OLEObject Type="Embed" ProgID="Equation.DSMT4" ShapeID="_x0000_i1040" DrawAspect="Content" ObjectID="_1523086462"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6.95pt;height:15.9pt" o:ole="">
            <v:imagedata r:id="rId34" o:title=""/>
          </v:shape>
          <o:OLEObject Type="Embed" ProgID="Equation.DSMT4" ShapeID="_x0000_i1041" DrawAspect="Content" ObjectID="_1523086463"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3086464"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75pt;height:49.9pt" o:ole="">
            <v:imagedata r:id="rId45" o:title=""/>
          </v:shape>
          <o:OLEObject Type="Embed" ProgID="Equation.DSMT4" ShapeID="_x0000_i1043" DrawAspect="Content" ObjectID="_1523086465"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75pt;height:65.8pt" o:ole="">
            <v:imagedata r:id="rId47" o:title=""/>
          </v:shape>
          <o:OLEObject Type="Embed" ProgID="Equation.DSMT4" ShapeID="_x0000_i1044" DrawAspect="Content" ObjectID="_1523086466"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3086467"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2.95pt;height:167.4pt" o:ole="">
            <v:imagedata r:id="rId52" o:title=""/>
          </v:shape>
          <o:OLEObject Type="Embed" ProgID="Visio.Drawing.15" ShapeID="_x0000_i1046" DrawAspect="Content" ObjectID="_1523086468"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15pt;height:15.9pt" o:ole="">
            <v:imagedata r:id="rId54" o:title=""/>
          </v:shape>
          <o:OLEObject Type="Embed" ProgID="Equation.DSMT4" ShapeID="_x0000_i1047" DrawAspect="Content" ObjectID="_1523086469"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4.9pt;height:15.9pt" o:ole="">
            <v:imagedata r:id="rId56" o:title=""/>
          </v:shape>
          <o:OLEObject Type="Embed" ProgID="Equation.DSMT4" ShapeID="_x0000_i1048" DrawAspect="Content" ObjectID="_1523086470"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05pt;height:15pt" o:ole="">
            <v:imagedata r:id="rId58" o:title=""/>
          </v:shape>
          <o:OLEObject Type="Embed" ProgID="Equation.DSMT4" ShapeID="_x0000_i1049" DrawAspect="Content" ObjectID="_1523086471"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25pt;height:15.9pt" o:ole="">
            <v:imagedata r:id="rId60" o:title=""/>
          </v:shape>
          <o:OLEObject Type="Embed" ProgID="Equation.DSMT4" ShapeID="_x0000_i1050" DrawAspect="Content" ObjectID="_1523086472"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15pt;height:15.9pt" o:ole="">
            <v:imagedata r:id="rId62" o:title=""/>
          </v:shape>
          <o:OLEObject Type="Embed" ProgID="Equation.DSMT4" ShapeID="_x0000_i1051" DrawAspect="Content" ObjectID="_1523086473"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1pt;height:15.9pt" o:ole="">
            <v:imagedata r:id="rId64" o:title=""/>
          </v:shape>
          <o:OLEObject Type="Embed" ProgID="Equation.DSMT4" ShapeID="_x0000_i1052" DrawAspect="Content" ObjectID="_1523086474"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0.9pt;height:30.9pt" o:ole="">
            <v:imagedata r:id="rId66" o:title=""/>
          </v:shape>
          <o:OLEObject Type="Embed" ProgID="Equation.DSMT4" ShapeID="_x0000_i1053" DrawAspect="Content" ObjectID="_1523086475" r:id="rId67"/>
        </w:object>
      </w:r>
      <w:r>
        <w:rPr>
          <w:rFonts w:hint="eastAsia"/>
          <w:sz w:val="24"/>
          <w:szCs w:val="24"/>
        </w:rPr>
        <w:t>，即如图中（</w:t>
      </w:r>
      <w:r w:rsidRPr="00102D86">
        <w:rPr>
          <w:position w:val="-10"/>
        </w:rPr>
        <w:object w:dxaOrig="540" w:dyaOrig="320">
          <v:shape id="_x0000_i1054" type="#_x0000_t75" style="width:26.95pt;height:15.9pt" o:ole="">
            <v:imagedata r:id="rId68" o:title=""/>
          </v:shape>
          <o:OLEObject Type="Embed" ProgID="Equation.DSMT4" ShapeID="_x0000_i1054" DrawAspect="Content" ObjectID="_1523086476" r:id="rId69"/>
        </w:object>
      </w:r>
      <w:r>
        <w:rPr>
          <w:rFonts w:hint="eastAsia"/>
        </w:rPr>
        <w:t>，</w:t>
      </w:r>
      <w:r w:rsidRPr="00102D86">
        <w:rPr>
          <w:position w:val="-10"/>
        </w:rPr>
        <w:object w:dxaOrig="680" w:dyaOrig="320">
          <v:shape id="_x0000_i1055" type="#_x0000_t75" style="width:34pt;height:15.9pt" o:ole="">
            <v:imagedata r:id="rId70" o:title=""/>
          </v:shape>
          <o:OLEObject Type="Embed" ProgID="Equation.DSMT4" ShapeID="_x0000_i1055" DrawAspect="Content" ObjectID="_1523086477"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15pt;height:15.9pt" o:ole="">
            <v:imagedata r:id="rId72" o:title=""/>
          </v:shape>
          <o:OLEObject Type="Embed" ProgID="Equation.DSMT4" ShapeID="_x0000_i1056" DrawAspect="Content" ObjectID="_1523086478"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1pt;height:15.9pt" o:ole="">
            <v:imagedata r:id="rId74" o:title=""/>
          </v:shape>
          <o:OLEObject Type="Embed" ProgID="Equation.DSMT4" ShapeID="_x0000_i1057" DrawAspect="Content" ObjectID="_1523086479"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85pt;height:30.9pt" o:ole="">
            <v:imagedata r:id="rId76" o:title=""/>
          </v:shape>
          <o:OLEObject Type="Embed" ProgID="Equation.DSMT4" ShapeID="_x0000_i1058" DrawAspect="Content" ObjectID="_1523086480"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15pt;height:15.9pt" o:ole="">
            <v:imagedata r:id="rId78" o:title=""/>
          </v:shape>
          <o:OLEObject Type="Embed" ProgID="Equation.DSMT4" ShapeID="_x0000_i1059" DrawAspect="Content" ObjectID="_1523086481" r:id="rId79"/>
        </w:object>
      </w:r>
      <w:r>
        <w:rPr>
          <w:rFonts w:hint="eastAsia"/>
        </w:rPr>
        <w:t>，</w:t>
      </w:r>
      <w:r w:rsidRPr="00102D86">
        <w:rPr>
          <w:position w:val="-10"/>
        </w:rPr>
        <w:object w:dxaOrig="720" w:dyaOrig="320">
          <v:shape id="_x0000_i1060" type="#_x0000_t75" style="width:36.2pt;height:15.9pt" o:ole="">
            <v:imagedata r:id="rId80" o:title=""/>
          </v:shape>
          <o:OLEObject Type="Embed" ProgID="Equation.DSMT4" ShapeID="_x0000_i1060" DrawAspect="Content" ObjectID="_1523086482"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05pt;height:15pt" o:ole="">
            <v:imagedata r:id="rId58" o:title=""/>
          </v:shape>
          <o:OLEObject Type="Embed" ProgID="Equation.DSMT4" ShapeID="_x0000_i1061" DrawAspect="Content" ObjectID="_1523086483"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25pt;height:15.9pt" o:ole="">
            <v:imagedata r:id="rId83" o:title=""/>
          </v:shape>
          <o:OLEObject Type="Embed" ProgID="Equation.DSMT4" ShapeID="_x0000_i1062" DrawAspect="Content" ObjectID="_1523086484"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8.85pt;height:14.15pt" o:ole="">
            <v:imagedata r:id="rId85" o:title=""/>
          </v:shape>
          <o:OLEObject Type="Embed" ProgID="Equation.DSMT4" ShapeID="_x0000_i1063" DrawAspect="Content" ObjectID="_1523086485" r:id="rId86"/>
        </w:object>
      </w:r>
      <w:r>
        <w:rPr>
          <w:rFonts w:hint="eastAsia"/>
        </w:rPr>
        <w:t>，</w:t>
      </w:r>
      <w:r>
        <w:t>即</w:t>
      </w:r>
      <w:r w:rsidRPr="0010534D">
        <w:rPr>
          <w:position w:val="-10"/>
          <w:sz w:val="24"/>
          <w:szCs w:val="24"/>
        </w:rPr>
        <w:object w:dxaOrig="1640" w:dyaOrig="320">
          <v:shape id="_x0000_i1064" type="#_x0000_t75" style="width:81.7pt;height:15.9pt" o:ole="">
            <v:imagedata r:id="rId87" o:title=""/>
          </v:shape>
          <o:OLEObject Type="Embed" ProgID="Equation.DSMT4" ShapeID="_x0000_i1064" DrawAspect="Content" ObjectID="_1523086486"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05pt;height:15pt" o:ole="">
            <v:imagedata r:id="rId58" o:title=""/>
          </v:shape>
          <o:OLEObject Type="Embed" ProgID="Equation.DSMT4" ShapeID="_x0000_i1065" DrawAspect="Content" ObjectID="_1523086487"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5.95pt;height:331.3pt" o:ole="">
            <v:imagedata r:id="rId90" o:title=""/>
          </v:shape>
          <o:OLEObject Type="Embed" ProgID="Visio.Drawing.15" ShapeID="_x0000_i1066" DrawAspect="Content" ObjectID="_1523086488"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1pt;height:19pt" o:ole="">
            <v:imagedata r:id="rId92" o:title=""/>
          </v:shape>
          <o:OLEObject Type="Embed" ProgID="Equation.DSMT4" ShapeID="_x0000_i1067" DrawAspect="Content" ObjectID="_1523086489"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3086490"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05pt;height:15.9pt" o:ole="">
            <v:imagedata r:id="rId96" o:title=""/>
          </v:shape>
          <o:OLEObject Type="Embed" ProgID="Equation.DSMT4" ShapeID="_x0000_i1069" DrawAspect="Content" ObjectID="_1523086491" r:id="rId97"/>
        </w:object>
      </w:r>
      <w:r w:rsidR="008A539B" w:rsidRPr="008A539B">
        <w:rPr>
          <w:sz w:val="24"/>
        </w:rPr>
        <w:t>和</w:t>
      </w:r>
      <w:r w:rsidR="008A539B" w:rsidRPr="008A539B">
        <w:rPr>
          <w:position w:val="-10"/>
          <w:sz w:val="24"/>
        </w:rPr>
        <w:object w:dxaOrig="639" w:dyaOrig="360">
          <v:shape id="_x0000_i1070" type="#_x0000_t75" style="width:31.8pt;height:18.1pt" o:ole="">
            <v:imagedata r:id="rId98" o:title=""/>
          </v:shape>
          <o:OLEObject Type="Embed" ProgID="Equation.DSMT4" ShapeID="_x0000_i1070" DrawAspect="Content" ObjectID="_1523086492"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8.9pt;height:79.95pt" o:ole="">
            <v:imagedata r:id="rId100" o:title=""/>
          </v:shape>
          <o:OLEObject Type="Embed" ProgID="Equation.DSMT4" ShapeID="_x0000_i1071" DrawAspect="Content" ObjectID="_1523086493"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1pt" o:ole="">
            <v:imagedata r:id="rId102" o:title=""/>
          </v:shape>
          <o:OLEObject Type="Embed" ProgID="Equation.DSMT4" ShapeID="_x0000_i1072" DrawAspect="Content" ObjectID="_1523086494" r:id="rId103"/>
        </w:object>
      </w:r>
      <w:r>
        <w:rPr>
          <w:rFonts w:hint="eastAsia"/>
        </w:rPr>
        <w:t>，</w:t>
      </w:r>
      <w:r w:rsidRPr="00935BAD">
        <w:rPr>
          <w:position w:val="-10"/>
        </w:rPr>
        <w:object w:dxaOrig="200" w:dyaOrig="260">
          <v:shape id="_x0000_i1073" type="#_x0000_t75" style="width:9.7pt;height:13.25pt" o:ole="">
            <v:imagedata r:id="rId104" o:title=""/>
          </v:shape>
          <o:OLEObject Type="Embed" ProgID="Equation.DSMT4" ShapeID="_x0000_i1073" DrawAspect="Content" ObjectID="_1523086495"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45pt;height:355.15pt" o:ole="">
            <v:imagedata r:id="rId106" o:title=""/>
          </v:shape>
          <o:OLEObject Type="Embed" ProgID="Visio.Drawing.15" ShapeID="_x0000_i1074" DrawAspect="Content" ObjectID="_1523086496"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腔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躁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躁情况表现的不足，将谱对比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躁</w:t>
      </w:r>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谱增强处理可能会产生虚假共振峰。通过在谱增强处理中以共振峰所在频率为中心增强其频带内信号，同时适当抑制共振峰带外信号，提高语谱对比度</w:t>
      </w:r>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Default="00E0361A" w:rsidP="004771F3">
      <w:pPr>
        <w:spacing w:line="360" w:lineRule="auto"/>
        <w:ind w:firstLine="420"/>
        <w:jc w:val="left"/>
        <w:outlineLvl w:val="0"/>
        <w:rPr>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与该帧语音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r w:rsidR="00A1673F">
        <w:rPr>
          <w:rFonts w:hint="eastAsia"/>
          <w:sz w:val="24"/>
          <w:szCs w:val="24"/>
        </w:rPr>
        <w:t>共振峰合成技术常用于语音合成。</w:t>
      </w:r>
    </w:p>
    <w:p w:rsidR="00A2315F" w:rsidRDefault="00A2315F" w:rsidP="004771F3">
      <w:pPr>
        <w:spacing w:line="360" w:lineRule="auto"/>
        <w:ind w:firstLine="420"/>
        <w:jc w:val="left"/>
        <w:outlineLvl w:val="0"/>
        <w:rPr>
          <w:sz w:val="24"/>
          <w:szCs w:val="24"/>
        </w:rPr>
      </w:pPr>
      <w:r>
        <w:rPr>
          <w:sz w:val="24"/>
          <w:szCs w:val="24"/>
        </w:rPr>
        <w:t>共振峰提取主要有谱包络检测法</w:t>
      </w:r>
      <w:r>
        <w:rPr>
          <w:rFonts w:hint="eastAsia"/>
          <w:sz w:val="24"/>
          <w:szCs w:val="24"/>
        </w:rPr>
        <w:t>、</w:t>
      </w:r>
      <w:r>
        <w:rPr>
          <w:sz w:val="24"/>
          <w:szCs w:val="24"/>
        </w:rPr>
        <w:t>倒谱法和线性预测</w:t>
      </w:r>
      <w:r>
        <w:rPr>
          <w:rFonts w:hint="eastAsia"/>
          <w:sz w:val="24"/>
          <w:szCs w:val="24"/>
        </w:rPr>
        <w:t>（</w:t>
      </w:r>
      <w:r>
        <w:rPr>
          <w:rFonts w:hint="eastAsia"/>
          <w:sz w:val="24"/>
          <w:szCs w:val="24"/>
        </w:rPr>
        <w:t>LPC</w:t>
      </w:r>
      <w:r>
        <w:rPr>
          <w:rFonts w:hint="eastAsia"/>
          <w:sz w:val="24"/>
          <w:szCs w:val="24"/>
        </w:rPr>
        <w:t>）法等，其中谱包络法运算量最小，效果最差；而倒谱法运算量较大，故本文采用</w:t>
      </w:r>
      <w:r>
        <w:rPr>
          <w:rFonts w:hint="eastAsia"/>
          <w:sz w:val="24"/>
          <w:szCs w:val="24"/>
        </w:rPr>
        <w:t>LPC</w:t>
      </w:r>
      <w:r>
        <w:rPr>
          <w:rFonts w:hint="eastAsia"/>
          <w:sz w:val="24"/>
          <w:szCs w:val="24"/>
        </w:rPr>
        <w:t>法提取共振峰参数。</w:t>
      </w:r>
    </w:p>
    <w:p w:rsidR="00560001" w:rsidRDefault="00560001" w:rsidP="004771F3">
      <w:pPr>
        <w:spacing w:line="360" w:lineRule="auto"/>
        <w:ind w:firstLine="420"/>
        <w:jc w:val="left"/>
        <w:outlineLvl w:val="0"/>
      </w:pPr>
      <w:r>
        <w:rPr>
          <w:sz w:val="24"/>
          <w:szCs w:val="24"/>
        </w:rPr>
        <w:t>线性预测基本思路是利用当前样点的前</w:t>
      </w:r>
      <w:r w:rsidRPr="00D13E4D">
        <w:rPr>
          <w:position w:val="-10"/>
        </w:rPr>
        <w:object w:dxaOrig="240" w:dyaOrig="260">
          <v:shape id="_x0000_i1075" type="#_x0000_t75" style="width:11.95pt;height:12.8pt" o:ole="">
            <v:imagedata r:id="rId108" o:title=""/>
          </v:shape>
          <o:OLEObject Type="Embed" ProgID="Equation.DSMT4" ShapeID="_x0000_i1075" DrawAspect="Content" ObjectID="_1523086497" r:id="rId109"/>
        </w:object>
      </w:r>
      <w:r>
        <w:t>个样点预测当前样点</w:t>
      </w:r>
      <w:r w:rsidR="0082405E">
        <w:rPr>
          <w:rFonts w:hint="eastAsia"/>
        </w:rPr>
        <w:t>，即：</w:t>
      </w:r>
    </w:p>
    <w:p w:rsidR="0082405E" w:rsidRDefault="006515BB" w:rsidP="006515BB">
      <w:pPr>
        <w:spacing w:line="360" w:lineRule="auto"/>
        <w:jc w:val="center"/>
        <w:outlineLvl w:val="0"/>
      </w:pPr>
      <w:r w:rsidRPr="00D13E4D">
        <w:rPr>
          <w:position w:val="-28"/>
        </w:rPr>
        <w:object w:dxaOrig="2020" w:dyaOrig="680">
          <v:shape id="_x0000_i1076" type="#_x0000_t75" style="width:101.15pt;height:34pt" o:ole="">
            <v:imagedata r:id="rId110" o:title=""/>
          </v:shape>
          <o:OLEObject Type="Embed" ProgID="Equation.DSMT4" ShapeID="_x0000_i1076" DrawAspect="Content" ObjectID="_1523086498" r:id="rId111"/>
        </w:object>
      </w:r>
    </w:p>
    <w:p w:rsidR="007278D4" w:rsidRDefault="006515BB" w:rsidP="006515BB">
      <w:pPr>
        <w:spacing w:line="360" w:lineRule="auto"/>
        <w:jc w:val="left"/>
        <w:outlineLvl w:val="0"/>
        <w:rPr>
          <w:sz w:val="24"/>
        </w:rPr>
      </w:pPr>
      <w:r w:rsidRPr="00444EA5">
        <w:rPr>
          <w:sz w:val="24"/>
        </w:rPr>
        <w:t>式中</w:t>
      </w:r>
      <w:r w:rsidRPr="00444EA5">
        <w:rPr>
          <w:position w:val="-10"/>
          <w:sz w:val="24"/>
        </w:rPr>
        <w:object w:dxaOrig="499" w:dyaOrig="320">
          <v:shape id="_x0000_i1077" type="#_x0000_t75" style="width:24.75pt;height:15.9pt" o:ole="">
            <v:imagedata r:id="rId112" o:title=""/>
          </v:shape>
          <o:OLEObject Type="Embed" ProgID="Equation.DSMT4" ShapeID="_x0000_i1077" DrawAspect="Content" ObjectID="_1523086499" r:id="rId113"/>
        </w:object>
      </w:r>
      <w:r w:rsidRPr="00444EA5">
        <w:rPr>
          <w:sz w:val="24"/>
        </w:rPr>
        <w:t>表示信号样点</w:t>
      </w:r>
      <w:r w:rsidRPr="00444EA5">
        <w:rPr>
          <w:rFonts w:hint="eastAsia"/>
          <w:sz w:val="24"/>
        </w:rPr>
        <w:t>，</w:t>
      </w:r>
      <w:r w:rsidRPr="00444EA5">
        <w:rPr>
          <w:position w:val="-12"/>
          <w:sz w:val="24"/>
        </w:rPr>
        <w:object w:dxaOrig="1120" w:dyaOrig="360">
          <v:shape id="_x0000_i1078" type="#_x0000_t75" style="width:56.1pt;height:18.1pt" o:ole="">
            <v:imagedata r:id="rId114" o:title=""/>
          </v:shape>
          <o:OLEObject Type="Embed" ProgID="Equation.DSMT4" ShapeID="_x0000_i1078" DrawAspect="Content" ObjectID="_1523086500" r:id="rId115"/>
        </w:object>
      </w:r>
      <w:r w:rsidRPr="00444EA5">
        <w:rPr>
          <w:sz w:val="24"/>
        </w:rPr>
        <w:t>为线性预测系数</w:t>
      </w:r>
      <w:r w:rsidR="007278D4">
        <w:rPr>
          <w:rFonts w:hint="eastAsia"/>
          <w:sz w:val="24"/>
        </w:rPr>
        <w:t>。则预测误差可如下表示：</w:t>
      </w:r>
    </w:p>
    <w:p w:rsidR="007278D4" w:rsidRDefault="00517050" w:rsidP="00517050">
      <w:pPr>
        <w:spacing w:line="360" w:lineRule="auto"/>
        <w:jc w:val="center"/>
        <w:outlineLvl w:val="0"/>
        <w:rPr>
          <w:sz w:val="24"/>
        </w:rPr>
      </w:pPr>
      <w:r w:rsidRPr="00D13E4D">
        <w:rPr>
          <w:position w:val="-28"/>
        </w:rPr>
        <w:object w:dxaOrig="3940" w:dyaOrig="680">
          <v:shape id="_x0000_i1079" type="#_x0000_t75" style="width:197pt;height:34pt" o:ole="">
            <v:imagedata r:id="rId116" o:title=""/>
          </v:shape>
          <o:OLEObject Type="Embed" ProgID="Equation.DSMT4" ShapeID="_x0000_i1079" DrawAspect="Content" ObjectID="_1523086501" r:id="rId117"/>
        </w:object>
      </w:r>
    </w:p>
    <w:p w:rsidR="006515BB" w:rsidRDefault="006515BB" w:rsidP="00E824CD">
      <w:pPr>
        <w:spacing w:line="360" w:lineRule="auto"/>
        <w:jc w:val="left"/>
        <w:outlineLvl w:val="0"/>
      </w:pPr>
      <w:r w:rsidRPr="00444EA5">
        <w:rPr>
          <w:sz w:val="24"/>
        </w:rPr>
        <w:t>求解</w:t>
      </w:r>
      <w:r w:rsidR="00E824CD" w:rsidRPr="00D13E4D">
        <w:rPr>
          <w:position w:val="-28"/>
        </w:rPr>
        <w:object w:dxaOrig="1400" w:dyaOrig="520">
          <v:shape id="_x0000_i1080" type="#_x0000_t75" style="width:69.8pt;height:26.05pt" o:ole="">
            <v:imagedata r:id="rId118" o:title=""/>
          </v:shape>
          <o:OLEObject Type="Embed" ProgID="Equation.DSMT4" ShapeID="_x0000_i1080" DrawAspect="Content" ObjectID="_1523086502" r:id="rId119"/>
        </w:object>
      </w:r>
      <w:r w:rsidR="00E824CD">
        <w:rPr>
          <w:rFonts w:hint="eastAsia"/>
          <w:sz w:val="24"/>
        </w:rPr>
        <w:t>，即求解使得</w:t>
      </w:r>
      <w:r w:rsidR="00E824CD" w:rsidRPr="00D13E4D">
        <w:rPr>
          <w:position w:val="-10"/>
        </w:rPr>
        <w:object w:dxaOrig="499" w:dyaOrig="320">
          <v:shape id="_x0000_i1081" type="#_x0000_t75" style="width:24.75pt;height:15.9pt" o:ole="">
            <v:imagedata r:id="rId120" o:title=""/>
          </v:shape>
          <o:OLEObject Type="Embed" ProgID="Equation.DSMT4" ShapeID="_x0000_i1081" DrawAspect="Content" ObjectID="_1523086503" r:id="rId121"/>
        </w:object>
      </w:r>
      <w:r w:rsidR="00E824CD">
        <w:rPr>
          <w:rFonts w:hint="eastAsia"/>
          <w:sz w:val="24"/>
        </w:rPr>
        <w:t>最小的一组线性预测系数</w:t>
      </w:r>
      <w:r w:rsidR="00E824CD" w:rsidRPr="00444EA5">
        <w:rPr>
          <w:position w:val="-12"/>
          <w:sz w:val="24"/>
        </w:rPr>
        <w:object w:dxaOrig="1120" w:dyaOrig="360">
          <v:shape id="_x0000_i1082" type="#_x0000_t75" style="width:56.1pt;height:18.1pt" o:ole="">
            <v:imagedata r:id="rId114" o:title=""/>
          </v:shape>
          <o:OLEObject Type="Embed" ProgID="Equation.DSMT4" ShapeID="_x0000_i1082" DrawAspect="Content" ObjectID="_1523086504" r:id="rId122"/>
        </w:object>
      </w:r>
      <w:r w:rsidRPr="00444EA5">
        <w:rPr>
          <w:sz w:val="24"/>
        </w:rPr>
        <w:t>即可得到</w:t>
      </w:r>
      <w:r w:rsidR="00444EA5" w:rsidRPr="00444EA5">
        <w:rPr>
          <w:sz w:val="24"/>
        </w:rPr>
        <w:t>相应</w:t>
      </w:r>
      <w:r w:rsidR="00444EA5" w:rsidRPr="00444EA5">
        <w:rPr>
          <w:sz w:val="24"/>
        </w:rPr>
        <w:t>AR</w:t>
      </w:r>
      <w:r w:rsidRPr="00444EA5">
        <w:rPr>
          <w:sz w:val="24"/>
        </w:rPr>
        <w:t>模型</w:t>
      </w:r>
      <w:r w:rsidR="00444EA5" w:rsidRPr="00444EA5">
        <w:rPr>
          <w:rFonts w:hint="eastAsia"/>
          <w:sz w:val="24"/>
        </w:rPr>
        <w:t>。</w:t>
      </w:r>
      <w:r w:rsidR="005C7DBF">
        <w:rPr>
          <w:rFonts w:hint="eastAsia"/>
          <w:sz w:val="24"/>
        </w:rPr>
        <w:t>根据模型系数可得其传递函数</w:t>
      </w:r>
      <w:r w:rsidR="005C7DBF" w:rsidRPr="00D13E4D">
        <w:rPr>
          <w:position w:val="-10"/>
        </w:rPr>
        <w:object w:dxaOrig="580" w:dyaOrig="320">
          <v:shape id="_x0000_i1083" type="#_x0000_t75" style="width:29.15pt;height:15.9pt" o:ole="">
            <v:imagedata r:id="rId123" o:title=""/>
          </v:shape>
          <o:OLEObject Type="Embed" ProgID="Equation.DSMT4" ShapeID="_x0000_i1083" DrawAspect="Content" ObjectID="_1523086505" r:id="rId124"/>
        </w:object>
      </w:r>
      <w:r w:rsidR="005C7DBF">
        <w:rPr>
          <w:rFonts w:hint="eastAsia"/>
        </w:rPr>
        <w:t>：</w:t>
      </w:r>
    </w:p>
    <w:p w:rsidR="005C7DBF" w:rsidRDefault="002E37EE" w:rsidP="002E37EE">
      <w:pPr>
        <w:spacing w:line="360" w:lineRule="auto"/>
        <w:jc w:val="center"/>
        <w:outlineLvl w:val="0"/>
      </w:pPr>
      <w:r w:rsidRPr="00D13E4D">
        <w:rPr>
          <w:position w:val="-60"/>
        </w:rPr>
        <w:object w:dxaOrig="1939" w:dyaOrig="980">
          <v:shape id="_x0000_i1084" type="#_x0000_t75" style="width:96.75pt;height:49.05pt" o:ole="">
            <v:imagedata r:id="rId125" o:title=""/>
          </v:shape>
          <o:OLEObject Type="Embed" ProgID="Equation.DSMT4" ShapeID="_x0000_i1084" DrawAspect="Content" ObjectID="_1523086506" r:id="rId126"/>
        </w:object>
      </w:r>
    </w:p>
    <w:p w:rsidR="00A97AB2" w:rsidRDefault="00A97AB2" w:rsidP="00A97AB2">
      <w:pPr>
        <w:spacing w:line="360" w:lineRule="auto"/>
        <w:outlineLvl w:val="0"/>
        <w:rPr>
          <w:sz w:val="24"/>
        </w:rPr>
      </w:pPr>
      <w:r w:rsidRPr="00D13E4D">
        <w:rPr>
          <w:position w:val="-10"/>
        </w:rPr>
        <w:object w:dxaOrig="580" w:dyaOrig="320">
          <v:shape id="_x0000_i1085" type="#_x0000_t75" style="width:29.15pt;height:15.9pt" o:ole="">
            <v:imagedata r:id="rId123" o:title=""/>
          </v:shape>
          <o:OLEObject Type="Embed" ProgID="Equation.DSMT4" ShapeID="_x0000_i1085" DrawAspect="Content" ObjectID="_1523086507" r:id="rId127"/>
        </w:object>
      </w:r>
      <w:r>
        <w:rPr>
          <w:rFonts w:hint="eastAsia"/>
          <w:sz w:val="24"/>
        </w:rPr>
        <w:t>又可以表示为</w:t>
      </w:r>
      <w:r w:rsidRPr="00D13E4D">
        <w:rPr>
          <w:position w:val="-10"/>
        </w:rPr>
        <w:object w:dxaOrig="240" w:dyaOrig="260">
          <v:shape id="_x0000_i1086" type="#_x0000_t75" style="width:11.95pt;height:12.8pt" o:ole="">
            <v:imagedata r:id="rId108" o:title=""/>
          </v:shape>
          <o:OLEObject Type="Embed" ProgID="Equation.DSMT4" ShapeID="_x0000_i1086" DrawAspect="Content" ObjectID="_1523086508" r:id="rId128"/>
        </w:object>
      </w:r>
      <w:r>
        <w:rPr>
          <w:rFonts w:hint="eastAsia"/>
          <w:sz w:val="24"/>
        </w:rPr>
        <w:t>个极点级联的形式：</w:t>
      </w:r>
    </w:p>
    <w:p w:rsidR="00A97AB2" w:rsidRDefault="00A97AB2" w:rsidP="00A97AB2">
      <w:pPr>
        <w:spacing w:line="360" w:lineRule="auto"/>
        <w:jc w:val="center"/>
        <w:outlineLvl w:val="0"/>
      </w:pPr>
      <w:r w:rsidRPr="00D13E4D">
        <w:rPr>
          <w:position w:val="-62"/>
        </w:rPr>
        <w:object w:dxaOrig="2120" w:dyaOrig="999">
          <v:shape id="_x0000_i1087" type="#_x0000_t75" style="width:106pt;height:49.9pt" o:ole="">
            <v:imagedata r:id="rId129" o:title=""/>
          </v:shape>
          <o:OLEObject Type="Embed" ProgID="Equation.DSMT4" ShapeID="_x0000_i1087" DrawAspect="Content" ObjectID="_1523086509" r:id="rId130"/>
        </w:object>
      </w:r>
    </w:p>
    <w:p w:rsidR="00B45248" w:rsidRPr="009D1628" w:rsidRDefault="009D1628" w:rsidP="00B45248">
      <w:pPr>
        <w:spacing w:line="360" w:lineRule="auto"/>
        <w:jc w:val="left"/>
        <w:outlineLvl w:val="0"/>
        <w:rPr>
          <w:sz w:val="24"/>
          <w:szCs w:val="24"/>
        </w:rPr>
      </w:pPr>
      <w:r w:rsidRPr="009D1628">
        <w:rPr>
          <w:rFonts w:hint="eastAsia"/>
          <w:sz w:val="24"/>
          <w:szCs w:val="24"/>
        </w:rPr>
        <w:t>式中</w:t>
      </w:r>
      <w:r w:rsidRPr="00D13E4D">
        <w:rPr>
          <w:position w:val="-14"/>
        </w:rPr>
        <w:object w:dxaOrig="2580" w:dyaOrig="400">
          <v:shape id="_x0000_i1088" type="#_x0000_t75" style="width:129pt;height:19.9pt" o:ole="">
            <v:imagedata r:id="rId131" o:title=""/>
          </v:shape>
          <o:OLEObject Type="Embed" ProgID="Equation.DSMT4" ShapeID="_x0000_i1088" DrawAspect="Content" ObjectID="_1523086510" r:id="rId132"/>
        </w:object>
      </w:r>
      <w:r w:rsidRPr="009D1628">
        <w:rPr>
          <w:sz w:val="24"/>
        </w:rPr>
        <w:t>，</w:t>
      </w:r>
      <w:r w:rsidRPr="009D1628">
        <w:rPr>
          <w:position w:val="-12"/>
          <w:sz w:val="24"/>
        </w:rPr>
        <w:object w:dxaOrig="260" w:dyaOrig="360">
          <v:shape id="_x0000_i1089" type="#_x0000_t75" style="width:12.8pt;height:18.1pt" o:ole="">
            <v:imagedata r:id="rId133" o:title=""/>
          </v:shape>
          <o:OLEObject Type="Embed" ProgID="Equation.DSMT4" ShapeID="_x0000_i1089" DrawAspect="Content" ObjectID="_1523086511" r:id="rId134"/>
        </w:object>
      </w:r>
      <w:r>
        <w:rPr>
          <w:rFonts w:hint="eastAsia"/>
          <w:sz w:val="24"/>
        </w:rPr>
        <w:t>极点对应的</w:t>
      </w:r>
      <w:r w:rsidRPr="009D1628">
        <w:rPr>
          <w:rFonts w:hint="eastAsia"/>
          <w:sz w:val="24"/>
        </w:rPr>
        <w:t>共振峰</w:t>
      </w:r>
      <w:r>
        <w:rPr>
          <w:rFonts w:hint="eastAsia"/>
          <w:sz w:val="24"/>
        </w:rPr>
        <w:t>频率即为</w:t>
      </w:r>
      <w:r w:rsidRPr="00D13E4D">
        <w:rPr>
          <w:position w:val="-24"/>
        </w:rPr>
        <w:object w:dxaOrig="540" w:dyaOrig="620">
          <v:shape id="_x0000_i1090" type="#_x0000_t75" style="width:26.95pt;height:30.9pt" o:ole="">
            <v:imagedata r:id="rId135" o:title=""/>
          </v:shape>
          <o:OLEObject Type="Embed" ProgID="Equation.DSMT4" ShapeID="_x0000_i1090" DrawAspect="Content" ObjectID="_1523086512" r:id="rId136"/>
        </w:object>
      </w:r>
      <w:r w:rsidRPr="009D1628">
        <w:rPr>
          <w:sz w:val="24"/>
        </w:rPr>
        <w:t>，</w:t>
      </w:r>
      <w:r>
        <w:rPr>
          <w:rFonts w:hint="eastAsia"/>
          <w:sz w:val="24"/>
        </w:rPr>
        <w:t>其中</w:t>
      </w:r>
      <w:r w:rsidRPr="00D13E4D">
        <w:rPr>
          <w:position w:val="-4"/>
        </w:rPr>
        <w:object w:dxaOrig="220" w:dyaOrig="260">
          <v:shape id="_x0000_i1091" type="#_x0000_t75" style="width:11.05pt;height:12.8pt" o:ole="">
            <v:imagedata r:id="rId137" o:title=""/>
          </v:shape>
          <o:OLEObject Type="Embed" ProgID="Equation.DSMT4" ShapeID="_x0000_i1091" DrawAspect="Content" ObjectID="_1523086513" r:id="rId138"/>
        </w:object>
      </w:r>
      <w:r>
        <w:rPr>
          <w:rFonts w:hint="eastAsia"/>
          <w:sz w:val="24"/>
        </w:rPr>
        <w:t>为采样周期。</w:t>
      </w:r>
      <w:r w:rsidR="00FB1C49">
        <w:rPr>
          <w:rFonts w:hint="eastAsia"/>
          <w:sz w:val="24"/>
        </w:rPr>
        <w:t>实际提取中常使用峰值检测的方法获取共振峰频率</w:t>
      </w:r>
      <w:r w:rsidR="00EA6667">
        <w:rPr>
          <w:rFonts w:hint="eastAsia"/>
          <w:sz w:val="24"/>
        </w:rPr>
        <w:t>。</w:t>
      </w:r>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AA2476" w:rsidRDefault="00AA2476" w:rsidP="00AA2476">
      <w:pPr>
        <w:pStyle w:val="a3"/>
        <w:spacing w:line="360" w:lineRule="auto"/>
        <w:ind w:firstLineChars="0"/>
        <w:jc w:val="left"/>
        <w:outlineLvl w:val="0"/>
        <w:rPr>
          <w:rFonts w:hint="eastAsia"/>
          <w:sz w:val="24"/>
          <w:szCs w:val="24"/>
        </w:rPr>
      </w:pPr>
      <w:r>
        <w:rPr>
          <w:rFonts w:hint="eastAsia"/>
          <w:sz w:val="24"/>
          <w:szCs w:val="24"/>
        </w:rPr>
        <w:t>在日常生活中，语音聆听过程常伴随许多背景噪声，使得听清目标的难度</w:t>
      </w:r>
      <w:r w:rsidR="00EF1F23">
        <w:rPr>
          <w:rFonts w:hint="eastAsia"/>
          <w:sz w:val="24"/>
          <w:szCs w:val="24"/>
        </w:rPr>
        <w:t>增大，对听障患者而言，对背景复杂的聆听环境显得更加力不从心。</w:t>
      </w:r>
      <w:r w:rsidR="00DB1149">
        <w:rPr>
          <w:rFonts w:hint="eastAsia"/>
          <w:sz w:val="24"/>
          <w:szCs w:val="24"/>
        </w:rPr>
        <w:t>助听器</w:t>
      </w:r>
      <w:r w:rsidR="00DB1149">
        <w:rPr>
          <w:rFonts w:hint="eastAsia"/>
          <w:sz w:val="24"/>
          <w:szCs w:val="24"/>
        </w:rPr>
        <w:t>普遍</w:t>
      </w:r>
      <w:r w:rsidR="00D4002F">
        <w:rPr>
          <w:rFonts w:hint="eastAsia"/>
          <w:sz w:val="24"/>
          <w:szCs w:val="24"/>
        </w:rPr>
        <w:t>采用</w:t>
      </w:r>
      <w:r w:rsidR="00DB1149">
        <w:rPr>
          <w:rFonts w:hint="eastAsia"/>
          <w:sz w:val="24"/>
          <w:szCs w:val="24"/>
        </w:rPr>
        <w:t>的处理方式是，</w:t>
      </w:r>
      <w:r w:rsidR="00D4002F">
        <w:rPr>
          <w:rFonts w:hint="eastAsia"/>
          <w:sz w:val="24"/>
          <w:szCs w:val="24"/>
        </w:rPr>
        <w:t>选取</w:t>
      </w:r>
      <w:r w:rsidR="00DB1149">
        <w:rPr>
          <w:rFonts w:hint="eastAsia"/>
          <w:sz w:val="24"/>
          <w:szCs w:val="24"/>
        </w:rPr>
        <w:t>合适的降噪算法降低背景噪声的能量，提高信噪比。</w:t>
      </w:r>
      <w:r w:rsidR="00D63209">
        <w:rPr>
          <w:rFonts w:hint="eastAsia"/>
          <w:sz w:val="24"/>
          <w:szCs w:val="24"/>
        </w:rPr>
        <w:t>通过降噪处理之后，语音的清晰度有较好的提升</w:t>
      </w:r>
      <w:r w:rsidR="00415837">
        <w:rPr>
          <w:rFonts w:hint="eastAsia"/>
          <w:sz w:val="24"/>
          <w:szCs w:val="24"/>
        </w:rPr>
        <w:t>。</w:t>
      </w:r>
      <w:r w:rsidR="00B132AD">
        <w:rPr>
          <w:rFonts w:hint="eastAsia"/>
          <w:sz w:val="24"/>
          <w:szCs w:val="24"/>
        </w:rPr>
        <w:t>但是，降噪一般只针对如何将信号中的噪声部分剔除</w:t>
      </w:r>
      <w:r w:rsidR="00B675E1">
        <w:rPr>
          <w:rFonts w:hint="eastAsia"/>
          <w:sz w:val="24"/>
          <w:szCs w:val="24"/>
        </w:rPr>
        <w:t>以</w:t>
      </w:r>
      <w:r w:rsidR="00B132AD">
        <w:rPr>
          <w:rFonts w:hint="eastAsia"/>
          <w:sz w:val="24"/>
          <w:szCs w:val="24"/>
        </w:rPr>
        <w:t>提高信噪比，并未直接针对如何提高语音信号清晰度进行处理。</w:t>
      </w:r>
      <w:r w:rsidR="00630CC1">
        <w:rPr>
          <w:rFonts w:hint="eastAsia"/>
          <w:sz w:val="24"/>
          <w:szCs w:val="24"/>
        </w:rPr>
        <w:t>谱对比增强的思想是在基本降噪处理的基础上，对型号频谱进行处理，提高频谱对比度。</w:t>
      </w:r>
      <w:r w:rsidR="00253C83">
        <w:rPr>
          <w:rFonts w:hint="eastAsia"/>
          <w:sz w:val="24"/>
          <w:szCs w:val="24"/>
        </w:rPr>
        <w:t>研究表明</w:t>
      </w:r>
      <w:r w:rsidR="00253C83">
        <w:rPr>
          <w:rFonts w:hint="eastAsia"/>
          <w:sz w:val="24"/>
          <w:szCs w:val="24"/>
        </w:rPr>
        <w:t>[]</w:t>
      </w:r>
      <w:r w:rsidR="00253C83">
        <w:rPr>
          <w:rFonts w:hint="eastAsia"/>
          <w:sz w:val="24"/>
          <w:szCs w:val="24"/>
        </w:rPr>
        <w:t>，谱对比增强可以提高噪声环境下语音信号的可懂度</w:t>
      </w:r>
      <w:r w:rsidR="008B4202">
        <w:rPr>
          <w:rFonts w:hint="eastAsia"/>
          <w:sz w:val="24"/>
          <w:szCs w:val="24"/>
        </w:rPr>
        <w:t>。</w:t>
      </w:r>
      <w:bookmarkStart w:id="11" w:name="_GoBack"/>
      <w:bookmarkEnd w:id="11"/>
    </w:p>
    <w:p w:rsidR="00F21622" w:rsidRPr="00DF2A03" w:rsidRDefault="00F21622"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谱增强响度补偿算法</w:t>
      </w:r>
    </w:p>
    <w:p w:rsidR="00792728" w:rsidRDefault="00792728">
      <w:pPr>
        <w:widowControl/>
        <w:jc w:val="left"/>
        <w:rPr>
          <w:sz w:val="24"/>
          <w:szCs w:val="32"/>
        </w:rPr>
      </w:pPr>
      <w:r>
        <w:rPr>
          <w:sz w:val="24"/>
          <w:szCs w:val="32"/>
        </w:rPr>
        <w:br w:type="page"/>
      </w:r>
    </w:p>
    <w:p w:rsidR="005050A5" w:rsidRPr="005050A5" w:rsidRDefault="005050A5" w:rsidP="005050A5">
      <w:pPr>
        <w:outlineLvl w:val="0"/>
        <w:rPr>
          <w:sz w:val="24"/>
          <w:szCs w:val="32"/>
        </w:rPr>
      </w:pPr>
      <w:r>
        <w:rPr>
          <w:rFonts w:hint="eastAsia"/>
          <w:sz w:val="24"/>
          <w:szCs w:val="32"/>
        </w:rPr>
        <w:lastRenderedPageBreak/>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34ED" w:rsidRDefault="002434ED" w:rsidP="003E628E">
      <w:r>
        <w:separator/>
      </w:r>
    </w:p>
  </w:endnote>
  <w:endnote w:type="continuationSeparator" w:id="0">
    <w:p w:rsidR="002434ED" w:rsidRDefault="002434ED"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34ED" w:rsidRDefault="002434ED" w:rsidP="003E628E">
      <w:r>
        <w:separator/>
      </w:r>
    </w:p>
  </w:footnote>
  <w:footnote w:type="continuationSeparator" w:id="0">
    <w:p w:rsidR="002434ED" w:rsidRDefault="002434ED"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4"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0"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9"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3"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4"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5"/>
  </w:num>
  <w:num w:numId="2">
    <w:abstractNumId w:val="33"/>
  </w:num>
  <w:num w:numId="3">
    <w:abstractNumId w:val="17"/>
  </w:num>
  <w:num w:numId="4">
    <w:abstractNumId w:val="3"/>
  </w:num>
  <w:num w:numId="5">
    <w:abstractNumId w:val="14"/>
  </w:num>
  <w:num w:numId="6">
    <w:abstractNumId w:val="4"/>
  </w:num>
  <w:num w:numId="7">
    <w:abstractNumId w:val="0"/>
  </w:num>
  <w:num w:numId="8">
    <w:abstractNumId w:val="8"/>
  </w:num>
  <w:num w:numId="9">
    <w:abstractNumId w:val="12"/>
  </w:num>
  <w:num w:numId="10">
    <w:abstractNumId w:val="29"/>
  </w:num>
  <w:num w:numId="11">
    <w:abstractNumId w:val="34"/>
  </w:num>
  <w:num w:numId="12">
    <w:abstractNumId w:val="23"/>
  </w:num>
  <w:num w:numId="13">
    <w:abstractNumId w:val="21"/>
  </w:num>
  <w:num w:numId="14">
    <w:abstractNumId w:val="26"/>
  </w:num>
  <w:num w:numId="15">
    <w:abstractNumId w:val="30"/>
  </w:num>
  <w:num w:numId="16">
    <w:abstractNumId w:val="18"/>
  </w:num>
  <w:num w:numId="17">
    <w:abstractNumId w:val="36"/>
  </w:num>
  <w:num w:numId="18">
    <w:abstractNumId w:val="9"/>
  </w:num>
  <w:num w:numId="19">
    <w:abstractNumId w:val="35"/>
  </w:num>
  <w:num w:numId="20">
    <w:abstractNumId w:val="20"/>
  </w:num>
  <w:num w:numId="21">
    <w:abstractNumId w:val="32"/>
  </w:num>
  <w:num w:numId="22">
    <w:abstractNumId w:val="10"/>
  </w:num>
  <w:num w:numId="23">
    <w:abstractNumId w:val="13"/>
  </w:num>
  <w:num w:numId="24">
    <w:abstractNumId w:val="5"/>
  </w:num>
  <w:num w:numId="25">
    <w:abstractNumId w:val="24"/>
  </w:num>
  <w:num w:numId="26">
    <w:abstractNumId w:val="27"/>
  </w:num>
  <w:num w:numId="27">
    <w:abstractNumId w:val="15"/>
  </w:num>
  <w:num w:numId="28">
    <w:abstractNumId w:val="22"/>
  </w:num>
  <w:num w:numId="29">
    <w:abstractNumId w:val="16"/>
  </w:num>
  <w:num w:numId="30">
    <w:abstractNumId w:val="2"/>
  </w:num>
  <w:num w:numId="31">
    <w:abstractNumId w:val="28"/>
  </w:num>
  <w:num w:numId="32">
    <w:abstractNumId w:val="19"/>
  </w:num>
  <w:num w:numId="33">
    <w:abstractNumId w:val="31"/>
  </w:num>
  <w:num w:numId="34">
    <w:abstractNumId w:val="6"/>
  </w:num>
  <w:num w:numId="35">
    <w:abstractNumId w:val="7"/>
  </w:num>
  <w:num w:numId="36">
    <w:abstractNumId w:val="11"/>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4EE9"/>
    <w:rsid w:val="00037D72"/>
    <w:rsid w:val="00047E82"/>
    <w:rsid w:val="00050169"/>
    <w:rsid w:val="000510E9"/>
    <w:rsid w:val="00051A42"/>
    <w:rsid w:val="00053212"/>
    <w:rsid w:val="00077487"/>
    <w:rsid w:val="00081099"/>
    <w:rsid w:val="00084B13"/>
    <w:rsid w:val="0009397D"/>
    <w:rsid w:val="00095AD4"/>
    <w:rsid w:val="000A1C86"/>
    <w:rsid w:val="000A5E7B"/>
    <w:rsid w:val="000A6383"/>
    <w:rsid w:val="000B095F"/>
    <w:rsid w:val="000B4F45"/>
    <w:rsid w:val="000B6AA0"/>
    <w:rsid w:val="000C1C6F"/>
    <w:rsid w:val="000C636C"/>
    <w:rsid w:val="000C6BED"/>
    <w:rsid w:val="000D1774"/>
    <w:rsid w:val="000E1F8F"/>
    <w:rsid w:val="000E3124"/>
    <w:rsid w:val="000E5AD9"/>
    <w:rsid w:val="000E6257"/>
    <w:rsid w:val="000F17E0"/>
    <w:rsid w:val="000F4169"/>
    <w:rsid w:val="00100FEB"/>
    <w:rsid w:val="00102519"/>
    <w:rsid w:val="0010460D"/>
    <w:rsid w:val="00104666"/>
    <w:rsid w:val="0010534D"/>
    <w:rsid w:val="00106247"/>
    <w:rsid w:val="0011175D"/>
    <w:rsid w:val="001168CB"/>
    <w:rsid w:val="0011775F"/>
    <w:rsid w:val="0012194F"/>
    <w:rsid w:val="00132947"/>
    <w:rsid w:val="00135750"/>
    <w:rsid w:val="00154E64"/>
    <w:rsid w:val="00156B2E"/>
    <w:rsid w:val="00163FF0"/>
    <w:rsid w:val="00166609"/>
    <w:rsid w:val="00177B70"/>
    <w:rsid w:val="001924F7"/>
    <w:rsid w:val="001972E6"/>
    <w:rsid w:val="001A01A3"/>
    <w:rsid w:val="001A1943"/>
    <w:rsid w:val="001A7EE4"/>
    <w:rsid w:val="001B432F"/>
    <w:rsid w:val="001B540F"/>
    <w:rsid w:val="001C7FEF"/>
    <w:rsid w:val="001D0195"/>
    <w:rsid w:val="001D1570"/>
    <w:rsid w:val="001D1C95"/>
    <w:rsid w:val="001F5D1B"/>
    <w:rsid w:val="002036E0"/>
    <w:rsid w:val="00211382"/>
    <w:rsid w:val="002131C9"/>
    <w:rsid w:val="00215247"/>
    <w:rsid w:val="00217F7A"/>
    <w:rsid w:val="002304FE"/>
    <w:rsid w:val="00242ACA"/>
    <w:rsid w:val="002434ED"/>
    <w:rsid w:val="00243A3E"/>
    <w:rsid w:val="00253C83"/>
    <w:rsid w:val="002559CA"/>
    <w:rsid w:val="00256D4F"/>
    <w:rsid w:val="002652A7"/>
    <w:rsid w:val="00275B9B"/>
    <w:rsid w:val="00276784"/>
    <w:rsid w:val="00281EB5"/>
    <w:rsid w:val="00295871"/>
    <w:rsid w:val="002A1148"/>
    <w:rsid w:val="002A4752"/>
    <w:rsid w:val="002A5C2A"/>
    <w:rsid w:val="002A6C0C"/>
    <w:rsid w:val="002B4A7E"/>
    <w:rsid w:val="002B5E87"/>
    <w:rsid w:val="002B607C"/>
    <w:rsid w:val="002C3E59"/>
    <w:rsid w:val="002C7E92"/>
    <w:rsid w:val="002E1776"/>
    <w:rsid w:val="002E37EE"/>
    <w:rsid w:val="002F6C3B"/>
    <w:rsid w:val="00301E2E"/>
    <w:rsid w:val="00307D6A"/>
    <w:rsid w:val="003145A0"/>
    <w:rsid w:val="00317754"/>
    <w:rsid w:val="003232FF"/>
    <w:rsid w:val="00327E32"/>
    <w:rsid w:val="0033753C"/>
    <w:rsid w:val="00345F38"/>
    <w:rsid w:val="0035783F"/>
    <w:rsid w:val="00360E70"/>
    <w:rsid w:val="0036545B"/>
    <w:rsid w:val="00365587"/>
    <w:rsid w:val="00365FC7"/>
    <w:rsid w:val="00371A26"/>
    <w:rsid w:val="003801DA"/>
    <w:rsid w:val="00380B0A"/>
    <w:rsid w:val="0038334A"/>
    <w:rsid w:val="00384967"/>
    <w:rsid w:val="003856A7"/>
    <w:rsid w:val="00386FB6"/>
    <w:rsid w:val="003915CE"/>
    <w:rsid w:val="00392F07"/>
    <w:rsid w:val="00397644"/>
    <w:rsid w:val="003A2492"/>
    <w:rsid w:val="003A69DF"/>
    <w:rsid w:val="003B4CCC"/>
    <w:rsid w:val="003B596E"/>
    <w:rsid w:val="003B74FB"/>
    <w:rsid w:val="003C15CC"/>
    <w:rsid w:val="003C6A42"/>
    <w:rsid w:val="003C6F43"/>
    <w:rsid w:val="003C7162"/>
    <w:rsid w:val="003E1C3D"/>
    <w:rsid w:val="003E37BF"/>
    <w:rsid w:val="003E4AD0"/>
    <w:rsid w:val="003E628E"/>
    <w:rsid w:val="003F0CF9"/>
    <w:rsid w:val="003F4F0B"/>
    <w:rsid w:val="003F740D"/>
    <w:rsid w:val="00410D0C"/>
    <w:rsid w:val="00413620"/>
    <w:rsid w:val="004148A9"/>
    <w:rsid w:val="004150DE"/>
    <w:rsid w:val="00415837"/>
    <w:rsid w:val="0042383D"/>
    <w:rsid w:val="0043333C"/>
    <w:rsid w:val="00443B86"/>
    <w:rsid w:val="00444EA5"/>
    <w:rsid w:val="00446934"/>
    <w:rsid w:val="00453B64"/>
    <w:rsid w:val="004542A5"/>
    <w:rsid w:val="00457158"/>
    <w:rsid w:val="00466D84"/>
    <w:rsid w:val="00467872"/>
    <w:rsid w:val="004771F3"/>
    <w:rsid w:val="00480E93"/>
    <w:rsid w:val="00491EAF"/>
    <w:rsid w:val="004A3793"/>
    <w:rsid w:val="004A3813"/>
    <w:rsid w:val="004A3829"/>
    <w:rsid w:val="004C3378"/>
    <w:rsid w:val="004D0791"/>
    <w:rsid w:val="004E5F35"/>
    <w:rsid w:val="004E7DE0"/>
    <w:rsid w:val="004F01E0"/>
    <w:rsid w:val="00502242"/>
    <w:rsid w:val="005050A5"/>
    <w:rsid w:val="005065D1"/>
    <w:rsid w:val="00510DDA"/>
    <w:rsid w:val="005116AA"/>
    <w:rsid w:val="00517050"/>
    <w:rsid w:val="00537BD8"/>
    <w:rsid w:val="00541DC7"/>
    <w:rsid w:val="005434CF"/>
    <w:rsid w:val="00560001"/>
    <w:rsid w:val="00560280"/>
    <w:rsid w:val="00560B1D"/>
    <w:rsid w:val="005756E2"/>
    <w:rsid w:val="005765A9"/>
    <w:rsid w:val="00577BED"/>
    <w:rsid w:val="00585670"/>
    <w:rsid w:val="00585FB9"/>
    <w:rsid w:val="00587F19"/>
    <w:rsid w:val="00592F8D"/>
    <w:rsid w:val="00595278"/>
    <w:rsid w:val="00595744"/>
    <w:rsid w:val="005A0C10"/>
    <w:rsid w:val="005A1240"/>
    <w:rsid w:val="005A1D6F"/>
    <w:rsid w:val="005A6BF6"/>
    <w:rsid w:val="005B00FD"/>
    <w:rsid w:val="005B2368"/>
    <w:rsid w:val="005B3855"/>
    <w:rsid w:val="005B6357"/>
    <w:rsid w:val="005C375F"/>
    <w:rsid w:val="005C7DBF"/>
    <w:rsid w:val="005D461A"/>
    <w:rsid w:val="005D6B02"/>
    <w:rsid w:val="005E30FF"/>
    <w:rsid w:val="005E7AAC"/>
    <w:rsid w:val="005F0145"/>
    <w:rsid w:val="005F6CA4"/>
    <w:rsid w:val="0060244B"/>
    <w:rsid w:val="00615454"/>
    <w:rsid w:val="00622EB3"/>
    <w:rsid w:val="006250D3"/>
    <w:rsid w:val="006256A2"/>
    <w:rsid w:val="0062624E"/>
    <w:rsid w:val="006272DF"/>
    <w:rsid w:val="00630CC1"/>
    <w:rsid w:val="00631FB8"/>
    <w:rsid w:val="00633CB6"/>
    <w:rsid w:val="00634744"/>
    <w:rsid w:val="00642D00"/>
    <w:rsid w:val="00643122"/>
    <w:rsid w:val="00650809"/>
    <w:rsid w:val="006515BB"/>
    <w:rsid w:val="00652B78"/>
    <w:rsid w:val="00656BCA"/>
    <w:rsid w:val="00657F3F"/>
    <w:rsid w:val="0066267F"/>
    <w:rsid w:val="00662CC3"/>
    <w:rsid w:val="00663946"/>
    <w:rsid w:val="006730CD"/>
    <w:rsid w:val="00685078"/>
    <w:rsid w:val="00687323"/>
    <w:rsid w:val="00696276"/>
    <w:rsid w:val="0069686D"/>
    <w:rsid w:val="006B4820"/>
    <w:rsid w:val="006B705F"/>
    <w:rsid w:val="006C23B1"/>
    <w:rsid w:val="006C2B83"/>
    <w:rsid w:val="006D04D7"/>
    <w:rsid w:val="006D3881"/>
    <w:rsid w:val="006D5D72"/>
    <w:rsid w:val="006F0E98"/>
    <w:rsid w:val="006F26FD"/>
    <w:rsid w:val="006F518A"/>
    <w:rsid w:val="00702016"/>
    <w:rsid w:val="00707D77"/>
    <w:rsid w:val="0072481A"/>
    <w:rsid w:val="00725A02"/>
    <w:rsid w:val="007278D4"/>
    <w:rsid w:val="007306F8"/>
    <w:rsid w:val="0073450B"/>
    <w:rsid w:val="00737D15"/>
    <w:rsid w:val="007406F3"/>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6E4"/>
    <w:rsid w:val="00796E16"/>
    <w:rsid w:val="00797464"/>
    <w:rsid w:val="007A05CE"/>
    <w:rsid w:val="007A18AA"/>
    <w:rsid w:val="007A2420"/>
    <w:rsid w:val="007B1767"/>
    <w:rsid w:val="007B26CF"/>
    <w:rsid w:val="007B5539"/>
    <w:rsid w:val="007B6657"/>
    <w:rsid w:val="007C7BEC"/>
    <w:rsid w:val="007D3188"/>
    <w:rsid w:val="007E4F5B"/>
    <w:rsid w:val="007F02CA"/>
    <w:rsid w:val="007F2EB9"/>
    <w:rsid w:val="00802A09"/>
    <w:rsid w:val="00803D19"/>
    <w:rsid w:val="00810796"/>
    <w:rsid w:val="0081758B"/>
    <w:rsid w:val="0082405E"/>
    <w:rsid w:val="0083337C"/>
    <w:rsid w:val="00835DAD"/>
    <w:rsid w:val="00837192"/>
    <w:rsid w:val="00841AA8"/>
    <w:rsid w:val="0086598C"/>
    <w:rsid w:val="00866DBE"/>
    <w:rsid w:val="0087140F"/>
    <w:rsid w:val="00872501"/>
    <w:rsid w:val="008736CE"/>
    <w:rsid w:val="0087466B"/>
    <w:rsid w:val="00882DDC"/>
    <w:rsid w:val="008852CE"/>
    <w:rsid w:val="008A539B"/>
    <w:rsid w:val="008A59C3"/>
    <w:rsid w:val="008B23AE"/>
    <w:rsid w:val="008B4202"/>
    <w:rsid w:val="008B5435"/>
    <w:rsid w:val="008B70FA"/>
    <w:rsid w:val="008B7F1B"/>
    <w:rsid w:val="008D1E8D"/>
    <w:rsid w:val="008D22E7"/>
    <w:rsid w:val="008D2323"/>
    <w:rsid w:val="008D53BC"/>
    <w:rsid w:val="008E3F9D"/>
    <w:rsid w:val="00902A34"/>
    <w:rsid w:val="00906329"/>
    <w:rsid w:val="009064BE"/>
    <w:rsid w:val="00906FAA"/>
    <w:rsid w:val="009118C4"/>
    <w:rsid w:val="00917418"/>
    <w:rsid w:val="00920B1A"/>
    <w:rsid w:val="00932516"/>
    <w:rsid w:val="009329BB"/>
    <w:rsid w:val="009363CB"/>
    <w:rsid w:val="00936439"/>
    <w:rsid w:val="009412A8"/>
    <w:rsid w:val="009426C5"/>
    <w:rsid w:val="00942D45"/>
    <w:rsid w:val="009459C8"/>
    <w:rsid w:val="009504E6"/>
    <w:rsid w:val="009521FD"/>
    <w:rsid w:val="00952EC5"/>
    <w:rsid w:val="00953B06"/>
    <w:rsid w:val="00962630"/>
    <w:rsid w:val="009659EE"/>
    <w:rsid w:val="009670C0"/>
    <w:rsid w:val="0097093C"/>
    <w:rsid w:val="00973D50"/>
    <w:rsid w:val="00974087"/>
    <w:rsid w:val="009806BC"/>
    <w:rsid w:val="00991D81"/>
    <w:rsid w:val="00992854"/>
    <w:rsid w:val="00994487"/>
    <w:rsid w:val="009951BE"/>
    <w:rsid w:val="00995BFB"/>
    <w:rsid w:val="009A0A38"/>
    <w:rsid w:val="009A0B38"/>
    <w:rsid w:val="009A3E97"/>
    <w:rsid w:val="009A6E22"/>
    <w:rsid w:val="009B58CF"/>
    <w:rsid w:val="009B751D"/>
    <w:rsid w:val="009C0F08"/>
    <w:rsid w:val="009C6BCD"/>
    <w:rsid w:val="009D1628"/>
    <w:rsid w:val="009D6A67"/>
    <w:rsid w:val="009D739C"/>
    <w:rsid w:val="009E4AAA"/>
    <w:rsid w:val="009E752B"/>
    <w:rsid w:val="009F15A3"/>
    <w:rsid w:val="009F1703"/>
    <w:rsid w:val="009F32A3"/>
    <w:rsid w:val="009F3BEE"/>
    <w:rsid w:val="009F711E"/>
    <w:rsid w:val="00A00730"/>
    <w:rsid w:val="00A13323"/>
    <w:rsid w:val="00A1673F"/>
    <w:rsid w:val="00A2315F"/>
    <w:rsid w:val="00A232C1"/>
    <w:rsid w:val="00A2600B"/>
    <w:rsid w:val="00A26DCF"/>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3C2"/>
    <w:rsid w:val="00A814E3"/>
    <w:rsid w:val="00A82196"/>
    <w:rsid w:val="00A829F5"/>
    <w:rsid w:val="00A84435"/>
    <w:rsid w:val="00A85659"/>
    <w:rsid w:val="00A9360E"/>
    <w:rsid w:val="00A95439"/>
    <w:rsid w:val="00A97AB2"/>
    <w:rsid w:val="00AA2476"/>
    <w:rsid w:val="00AA7F97"/>
    <w:rsid w:val="00AB5FFA"/>
    <w:rsid w:val="00AC1939"/>
    <w:rsid w:val="00AC26D6"/>
    <w:rsid w:val="00AC4571"/>
    <w:rsid w:val="00AC4E13"/>
    <w:rsid w:val="00AD03E4"/>
    <w:rsid w:val="00AD33FF"/>
    <w:rsid w:val="00AE38F1"/>
    <w:rsid w:val="00AE3AD5"/>
    <w:rsid w:val="00AE40C9"/>
    <w:rsid w:val="00AE6106"/>
    <w:rsid w:val="00AF3C5C"/>
    <w:rsid w:val="00AF3D48"/>
    <w:rsid w:val="00B07621"/>
    <w:rsid w:val="00B132AD"/>
    <w:rsid w:val="00B14A85"/>
    <w:rsid w:val="00B153A2"/>
    <w:rsid w:val="00B157F0"/>
    <w:rsid w:val="00B15BA8"/>
    <w:rsid w:val="00B30737"/>
    <w:rsid w:val="00B32608"/>
    <w:rsid w:val="00B45248"/>
    <w:rsid w:val="00B46695"/>
    <w:rsid w:val="00B66B27"/>
    <w:rsid w:val="00B6712E"/>
    <w:rsid w:val="00B675E1"/>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6281"/>
    <w:rsid w:val="00BB7D03"/>
    <w:rsid w:val="00BC22CB"/>
    <w:rsid w:val="00BC3DC8"/>
    <w:rsid w:val="00BC4E5E"/>
    <w:rsid w:val="00BC5BD2"/>
    <w:rsid w:val="00BC6378"/>
    <w:rsid w:val="00BC764D"/>
    <w:rsid w:val="00BD7193"/>
    <w:rsid w:val="00BE04C4"/>
    <w:rsid w:val="00BE1DCD"/>
    <w:rsid w:val="00BE244F"/>
    <w:rsid w:val="00BF169F"/>
    <w:rsid w:val="00C05031"/>
    <w:rsid w:val="00C078D7"/>
    <w:rsid w:val="00C10B09"/>
    <w:rsid w:val="00C15E7F"/>
    <w:rsid w:val="00C23415"/>
    <w:rsid w:val="00C26469"/>
    <w:rsid w:val="00C331E0"/>
    <w:rsid w:val="00C34AAF"/>
    <w:rsid w:val="00C37CE1"/>
    <w:rsid w:val="00C413CA"/>
    <w:rsid w:val="00C41A12"/>
    <w:rsid w:val="00C43FF6"/>
    <w:rsid w:val="00C44AAC"/>
    <w:rsid w:val="00C46C2A"/>
    <w:rsid w:val="00C473DD"/>
    <w:rsid w:val="00C50701"/>
    <w:rsid w:val="00C56039"/>
    <w:rsid w:val="00C60FE4"/>
    <w:rsid w:val="00C67252"/>
    <w:rsid w:val="00C727E4"/>
    <w:rsid w:val="00C75752"/>
    <w:rsid w:val="00C77E52"/>
    <w:rsid w:val="00C77EE9"/>
    <w:rsid w:val="00C83D14"/>
    <w:rsid w:val="00C91D15"/>
    <w:rsid w:val="00C938A8"/>
    <w:rsid w:val="00C93E0D"/>
    <w:rsid w:val="00C94CE1"/>
    <w:rsid w:val="00C966DC"/>
    <w:rsid w:val="00CA1C04"/>
    <w:rsid w:val="00CB0AD2"/>
    <w:rsid w:val="00CB1461"/>
    <w:rsid w:val="00CB2909"/>
    <w:rsid w:val="00CB4513"/>
    <w:rsid w:val="00CC06D3"/>
    <w:rsid w:val="00CC0BB0"/>
    <w:rsid w:val="00CC37DE"/>
    <w:rsid w:val="00CC6F3E"/>
    <w:rsid w:val="00CF343E"/>
    <w:rsid w:val="00D00CD8"/>
    <w:rsid w:val="00D0134F"/>
    <w:rsid w:val="00D039BF"/>
    <w:rsid w:val="00D05C73"/>
    <w:rsid w:val="00D078B4"/>
    <w:rsid w:val="00D07D69"/>
    <w:rsid w:val="00D13A13"/>
    <w:rsid w:val="00D26106"/>
    <w:rsid w:val="00D26639"/>
    <w:rsid w:val="00D35B6A"/>
    <w:rsid w:val="00D4002F"/>
    <w:rsid w:val="00D5215C"/>
    <w:rsid w:val="00D63209"/>
    <w:rsid w:val="00D636A2"/>
    <w:rsid w:val="00D677FA"/>
    <w:rsid w:val="00D67DDC"/>
    <w:rsid w:val="00D746E9"/>
    <w:rsid w:val="00D9307B"/>
    <w:rsid w:val="00D945F3"/>
    <w:rsid w:val="00D95B67"/>
    <w:rsid w:val="00D96886"/>
    <w:rsid w:val="00DA378A"/>
    <w:rsid w:val="00DB1149"/>
    <w:rsid w:val="00DB45A1"/>
    <w:rsid w:val="00DB7339"/>
    <w:rsid w:val="00DB7753"/>
    <w:rsid w:val="00DC7198"/>
    <w:rsid w:val="00DD0158"/>
    <w:rsid w:val="00DD29FB"/>
    <w:rsid w:val="00DD3D09"/>
    <w:rsid w:val="00DE2342"/>
    <w:rsid w:val="00DE5F1E"/>
    <w:rsid w:val="00DF2A03"/>
    <w:rsid w:val="00E030A1"/>
    <w:rsid w:val="00E0361A"/>
    <w:rsid w:val="00E11114"/>
    <w:rsid w:val="00E27815"/>
    <w:rsid w:val="00E323C4"/>
    <w:rsid w:val="00E324E6"/>
    <w:rsid w:val="00E337F0"/>
    <w:rsid w:val="00E34B71"/>
    <w:rsid w:val="00E500F8"/>
    <w:rsid w:val="00E52566"/>
    <w:rsid w:val="00E61247"/>
    <w:rsid w:val="00E64E5C"/>
    <w:rsid w:val="00E67579"/>
    <w:rsid w:val="00E73C1C"/>
    <w:rsid w:val="00E754FA"/>
    <w:rsid w:val="00E77637"/>
    <w:rsid w:val="00E824CD"/>
    <w:rsid w:val="00E8780E"/>
    <w:rsid w:val="00E93F54"/>
    <w:rsid w:val="00E97FC4"/>
    <w:rsid w:val="00EA59E1"/>
    <w:rsid w:val="00EA6667"/>
    <w:rsid w:val="00EA7DD3"/>
    <w:rsid w:val="00EB0245"/>
    <w:rsid w:val="00EB624D"/>
    <w:rsid w:val="00ED5881"/>
    <w:rsid w:val="00ED614F"/>
    <w:rsid w:val="00EE1306"/>
    <w:rsid w:val="00EE7680"/>
    <w:rsid w:val="00EF1F23"/>
    <w:rsid w:val="00EF69A0"/>
    <w:rsid w:val="00F041C7"/>
    <w:rsid w:val="00F07BCC"/>
    <w:rsid w:val="00F178CD"/>
    <w:rsid w:val="00F17B43"/>
    <w:rsid w:val="00F20733"/>
    <w:rsid w:val="00F21622"/>
    <w:rsid w:val="00F2382B"/>
    <w:rsid w:val="00F2741E"/>
    <w:rsid w:val="00F314DE"/>
    <w:rsid w:val="00F411D0"/>
    <w:rsid w:val="00F41C55"/>
    <w:rsid w:val="00F46DB6"/>
    <w:rsid w:val="00F551C1"/>
    <w:rsid w:val="00F564FE"/>
    <w:rsid w:val="00F63438"/>
    <w:rsid w:val="00F65E96"/>
    <w:rsid w:val="00F67BBA"/>
    <w:rsid w:val="00F71495"/>
    <w:rsid w:val="00F725D8"/>
    <w:rsid w:val="00F819F3"/>
    <w:rsid w:val="00F8222B"/>
    <w:rsid w:val="00F87B35"/>
    <w:rsid w:val="00F9077E"/>
    <w:rsid w:val="00F9307D"/>
    <w:rsid w:val="00F9476E"/>
    <w:rsid w:val="00F947B2"/>
    <w:rsid w:val="00F957A2"/>
    <w:rsid w:val="00F964DD"/>
    <w:rsid w:val="00F9791F"/>
    <w:rsid w:val="00FA1E26"/>
    <w:rsid w:val="00FA5A3F"/>
    <w:rsid w:val="00FB1C49"/>
    <w:rsid w:val="00FB3517"/>
    <w:rsid w:val="00FB42E3"/>
    <w:rsid w:val="00FB6139"/>
    <w:rsid w:val="00FB6291"/>
    <w:rsid w:val="00FB70DB"/>
    <w:rsid w:val="00FC1DCE"/>
    <w:rsid w:val="00FD2834"/>
    <w:rsid w:val="00FD4452"/>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7.jpeg"/><Relationship Id="rId42" Type="http://schemas.openxmlformats.org/officeDocument/2006/relationships/oleObject" Target="embeddings/oleObject10.bin"/><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oleObject" Target="embeddings/oleObject57.bin"/><Relationship Id="rId16" Type="http://schemas.openxmlformats.org/officeDocument/2006/relationships/image" Target="media/image5.emf"/><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37" Type="http://schemas.openxmlformats.org/officeDocument/2006/relationships/oleObject" Target="embeddings/oleObject7.bin"/><Relationship Id="rId53" Type="http://schemas.openxmlformats.org/officeDocument/2006/relationships/package" Target="embeddings/Microsoft_Visio___8.vsdx"/><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7.wmf"/><Relationship Id="rId128" Type="http://schemas.openxmlformats.org/officeDocument/2006/relationships/oleObject" Target="embeddings/oleObject52.bin"/><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35.bin"/><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8.wmf"/><Relationship Id="rId48" Type="http://schemas.openxmlformats.org/officeDocument/2006/relationships/oleObject" Target="embeddings/oleObject13.bin"/><Relationship Id="rId64" Type="http://schemas.openxmlformats.org/officeDocument/2006/relationships/image" Target="media/image29.wmf"/><Relationship Id="rId69" Type="http://schemas.openxmlformats.org/officeDocument/2006/relationships/oleObject" Target="embeddings/oleObject22.bin"/><Relationship Id="rId113" Type="http://schemas.openxmlformats.org/officeDocument/2006/relationships/oleObject" Target="embeddings/oleObject43.bin"/><Relationship Id="rId118" Type="http://schemas.openxmlformats.org/officeDocument/2006/relationships/image" Target="media/image55.wmf"/><Relationship Id="rId134" Type="http://schemas.openxmlformats.org/officeDocument/2006/relationships/oleObject" Target="embeddings/oleObject55.bin"/><Relationship Id="rId139" Type="http://schemas.openxmlformats.org/officeDocument/2006/relationships/fontTable" Target="fontTable.xml"/><Relationship Id="rId80" Type="http://schemas.openxmlformats.org/officeDocument/2006/relationships/image" Target="media/image37.wmf"/><Relationship Id="rId85" Type="http://schemas.openxmlformats.org/officeDocument/2006/relationships/image" Target="media/image39.wmf"/><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50.wmf"/><Relationship Id="rId124" Type="http://schemas.openxmlformats.org/officeDocument/2006/relationships/oleObject" Target="embeddings/oleObject49.bin"/><Relationship Id="rId129" Type="http://schemas.openxmlformats.org/officeDocument/2006/relationships/image" Target="media/image59.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25.bin"/><Relationship Id="rId91" Type="http://schemas.openxmlformats.org/officeDocument/2006/relationships/package" Target="embeddings/Microsoft_Visio___9.vsdx"/><Relationship Id="rId96" Type="http://schemas.openxmlformats.org/officeDocument/2006/relationships/image" Target="media/image44.w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7.vsdx"/><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119" Type="http://schemas.openxmlformats.org/officeDocument/2006/relationships/oleObject" Target="embeddings/oleObject46.bin"/><Relationship Id="rId44" Type="http://schemas.openxmlformats.org/officeDocument/2006/relationships/oleObject" Target="embeddings/oleObject11.bin"/><Relationship Id="rId60" Type="http://schemas.openxmlformats.org/officeDocument/2006/relationships/image" Target="media/image27.wmf"/><Relationship Id="rId65" Type="http://schemas.openxmlformats.org/officeDocument/2006/relationships/oleObject" Target="embeddings/oleObject20.bin"/><Relationship Id="rId81" Type="http://schemas.openxmlformats.org/officeDocument/2006/relationships/oleObject" Target="embeddings/oleObject28.bin"/><Relationship Id="rId86" Type="http://schemas.openxmlformats.org/officeDocument/2006/relationships/oleObject" Target="embeddings/oleObject31.bin"/><Relationship Id="rId130" Type="http://schemas.openxmlformats.org/officeDocument/2006/relationships/oleObject" Target="embeddings/oleObject53.bin"/><Relationship Id="rId135" Type="http://schemas.openxmlformats.org/officeDocument/2006/relationships/image" Target="media/image62.wmf"/><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image" Target="media/image58.wmf"/><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15" Type="http://schemas.openxmlformats.org/officeDocument/2006/relationships/oleObject" Target="embeddings/oleObject44.bin"/><Relationship Id="rId131" Type="http://schemas.openxmlformats.org/officeDocument/2006/relationships/image" Target="media/image60.wmf"/><Relationship Id="rId136" Type="http://schemas.openxmlformats.org/officeDocument/2006/relationships/oleObject" Target="embeddings/oleObject56.bin"/><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126" Type="http://schemas.openxmlformats.org/officeDocument/2006/relationships/oleObject" Target="embeddings/oleObject50.bin"/><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121" Type="http://schemas.openxmlformats.org/officeDocument/2006/relationships/oleObject" Target="embeddings/oleObject47.bin"/><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116" Type="http://schemas.openxmlformats.org/officeDocument/2006/relationships/image" Target="media/image54.wmf"/><Relationship Id="rId137" Type="http://schemas.openxmlformats.org/officeDocument/2006/relationships/image" Target="media/image63.wmf"/><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oleObject" Target="embeddings/oleObject54.bin"/><Relationship Id="rId15" Type="http://schemas.openxmlformats.org/officeDocument/2006/relationships/package" Target="embeddings/Microsoft_Visio___4.vsdx"/><Relationship Id="rId36" Type="http://schemas.openxmlformats.org/officeDocument/2006/relationships/image" Target="media/image15.wmf"/><Relationship Id="rId57" Type="http://schemas.openxmlformats.org/officeDocument/2006/relationships/oleObject" Target="embeddings/oleObject16.bin"/><Relationship Id="rId106" Type="http://schemas.openxmlformats.org/officeDocument/2006/relationships/image" Target="media/image49.emf"/><Relationship Id="rId127" Type="http://schemas.openxmlformats.org/officeDocument/2006/relationships/oleObject" Target="embeddings/oleObject51.bin"/><Relationship Id="rId10" Type="http://schemas.openxmlformats.org/officeDocument/2006/relationships/image" Target="media/image2.emf"/><Relationship Id="rId31" Type="http://schemas.openxmlformats.org/officeDocument/2006/relationships/oleObject" Target="embeddings/oleObject4.bin"/><Relationship Id="rId52" Type="http://schemas.openxmlformats.org/officeDocument/2006/relationships/image" Target="media/image23.emf"/><Relationship Id="rId73" Type="http://schemas.openxmlformats.org/officeDocument/2006/relationships/oleObject" Target="embeddings/oleObject24.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image" Target="media/image52.wmf"/><Relationship Id="rId133" Type="http://schemas.openxmlformats.org/officeDocument/2006/relationships/image" Target="media/image61.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234042816"/>
        <c:axId val="1421631328"/>
      </c:scatterChart>
      <c:valAx>
        <c:axId val="12340428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21631328"/>
        <c:crosses val="autoZero"/>
        <c:crossBetween val="midCat"/>
      </c:valAx>
      <c:valAx>
        <c:axId val="142163132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404281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A229AF-E13E-432A-A7B0-CB05A7D13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0</TotalTime>
  <Pages>32</Pages>
  <Words>2920</Words>
  <Characters>16650</Characters>
  <Application>Microsoft Office Word</Application>
  <DocSecurity>0</DocSecurity>
  <Lines>138</Lines>
  <Paragraphs>39</Paragraphs>
  <ScaleCrop>false</ScaleCrop>
  <Company>Sky123.Org</Company>
  <LinksUpToDate>false</LinksUpToDate>
  <CharactersWithSpaces>195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511</cp:revision>
  <dcterms:created xsi:type="dcterms:W3CDTF">2016-01-13T01:58:00Z</dcterms:created>
  <dcterms:modified xsi:type="dcterms:W3CDTF">2016-04-25T02:33:00Z</dcterms:modified>
</cp:coreProperties>
</file>